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D36B11" w14:textId="77777777"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Control’X</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Control’X</w:t>
                      </w:r>
                      <w:proofErr w:type="spellEnd"/>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0B77E171"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774F1BD6">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3E4AA65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9136BB7" w14:textId="2D4B15FB" w:rsidR="008835B7" w:rsidRPr="00BB0E2F" w:rsidRDefault="003B6EFF" w:rsidP="00BB0E2F">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9181D9A" w14:textId="0FAD5296" w:rsidR="008835B7" w:rsidRDefault="00000000">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F44C35">
              <w:rPr>
                <w:noProof/>
                <w:webHidden/>
              </w:rPr>
              <w:t>3</w:t>
            </w:r>
            <w:r w:rsidR="008835B7">
              <w:rPr>
                <w:noProof/>
                <w:webHidden/>
              </w:rPr>
              <w:fldChar w:fldCharType="end"/>
            </w:r>
          </w:hyperlink>
        </w:p>
        <w:p w14:paraId="6D3479C7" w14:textId="015CAE26" w:rsidR="008835B7" w:rsidRDefault="00000000">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F44C35">
              <w:rPr>
                <w:noProof/>
                <w:webHidden/>
              </w:rPr>
              <w:t>3</w:t>
            </w:r>
            <w:r w:rsidR="008835B7">
              <w:rPr>
                <w:noProof/>
                <w:webHidden/>
              </w:rPr>
              <w:fldChar w:fldCharType="end"/>
            </w:r>
          </w:hyperlink>
        </w:p>
        <w:p w14:paraId="1130C986" w14:textId="796CA871" w:rsidR="008835B7" w:rsidRDefault="00000000">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F44C35">
              <w:rPr>
                <w:noProof/>
                <w:webHidden/>
              </w:rPr>
              <w:t>4</w:t>
            </w:r>
            <w:r w:rsidR="008835B7">
              <w:rPr>
                <w:noProof/>
                <w:webHidden/>
              </w:rPr>
              <w:fldChar w:fldCharType="end"/>
            </w:r>
          </w:hyperlink>
        </w:p>
        <w:p w14:paraId="17AFC178" w14:textId="4C2191DC" w:rsidR="008835B7" w:rsidRDefault="00000000">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F44C35">
              <w:rPr>
                <w:noProof/>
                <w:webHidden/>
              </w:rPr>
              <w:t>4</w:t>
            </w:r>
            <w:r w:rsidR="008835B7">
              <w:rPr>
                <w:noProof/>
                <w:webHidden/>
              </w:rPr>
              <w:fldChar w:fldCharType="end"/>
            </w:r>
          </w:hyperlink>
        </w:p>
        <w:p w14:paraId="4C9DDD61" w14:textId="078A1601" w:rsidR="008835B7" w:rsidRDefault="00000000">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F44C35">
              <w:rPr>
                <w:noProof/>
                <w:webHidden/>
              </w:rPr>
              <w:t>4</w:t>
            </w:r>
            <w:r w:rsidR="008835B7">
              <w:rPr>
                <w:noProof/>
                <w:webHidden/>
              </w:rPr>
              <w:fldChar w:fldCharType="end"/>
            </w:r>
          </w:hyperlink>
        </w:p>
        <w:p w14:paraId="5F42A256" w14:textId="1E8646FA" w:rsidR="008835B7" w:rsidRDefault="00000000">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F44C35">
              <w:rPr>
                <w:noProof/>
                <w:webHidden/>
              </w:rPr>
              <w:t>6</w:t>
            </w:r>
            <w:r w:rsidR="008835B7">
              <w:rPr>
                <w:noProof/>
                <w:webHidden/>
              </w:rPr>
              <w:fldChar w:fldCharType="end"/>
            </w:r>
          </w:hyperlink>
        </w:p>
        <w:p w14:paraId="1A5A9DC1" w14:textId="4657175A" w:rsidR="008835B7" w:rsidRDefault="00000000">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F44C35">
              <w:rPr>
                <w:noProof/>
                <w:webHidden/>
              </w:rPr>
              <w:t>6</w:t>
            </w:r>
            <w:r w:rsidR="008835B7">
              <w:rPr>
                <w:noProof/>
                <w:webHidden/>
              </w:rPr>
              <w:fldChar w:fldCharType="end"/>
            </w:r>
          </w:hyperlink>
        </w:p>
        <w:p w14:paraId="2162A6CB" w14:textId="0CEF39A4" w:rsidR="008835B7" w:rsidRDefault="00000000">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F44C35">
              <w:rPr>
                <w:noProof/>
                <w:webHidden/>
              </w:rPr>
              <w:t>6</w:t>
            </w:r>
            <w:r w:rsidR="008835B7">
              <w:rPr>
                <w:noProof/>
                <w:webHidden/>
              </w:rPr>
              <w:fldChar w:fldCharType="end"/>
            </w:r>
          </w:hyperlink>
        </w:p>
        <w:p w14:paraId="60A57DA1" w14:textId="4E14BF59" w:rsidR="008835B7" w:rsidRDefault="00000000">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F44C35">
              <w:rPr>
                <w:noProof/>
                <w:webHidden/>
              </w:rPr>
              <w:t>7</w:t>
            </w:r>
            <w:r w:rsidR="008835B7">
              <w:rPr>
                <w:noProof/>
                <w:webHidden/>
              </w:rPr>
              <w:fldChar w:fldCharType="end"/>
            </w:r>
          </w:hyperlink>
        </w:p>
        <w:p w14:paraId="47D1790E" w14:textId="7A25CC92" w:rsidR="008835B7" w:rsidRDefault="00000000">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F44C35">
              <w:rPr>
                <w:noProof/>
                <w:webHidden/>
              </w:rPr>
              <w:t>8</w:t>
            </w:r>
            <w:r w:rsidR="008835B7">
              <w:rPr>
                <w:noProof/>
                <w:webHidden/>
              </w:rPr>
              <w:fldChar w:fldCharType="end"/>
            </w:r>
          </w:hyperlink>
        </w:p>
        <w:p w14:paraId="4A1DF9AF" w14:textId="278AE408" w:rsidR="008835B7" w:rsidRDefault="00000000">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F44C35">
              <w:rPr>
                <w:noProof/>
                <w:webHidden/>
              </w:rPr>
              <w:t>9</w:t>
            </w:r>
            <w:r w:rsidR="008835B7">
              <w:rPr>
                <w:noProof/>
                <w:webHidden/>
              </w:rPr>
              <w:fldChar w:fldCharType="end"/>
            </w:r>
          </w:hyperlink>
        </w:p>
        <w:p w14:paraId="7B00821E" w14:textId="378C6FA3" w:rsidR="008835B7" w:rsidRDefault="00000000">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F44C35">
              <w:rPr>
                <w:noProof/>
                <w:webHidden/>
              </w:rPr>
              <w:t>11</w:t>
            </w:r>
            <w:r w:rsidR="008835B7">
              <w:rPr>
                <w:noProof/>
                <w:webHidden/>
              </w:rPr>
              <w:fldChar w:fldCharType="end"/>
            </w:r>
          </w:hyperlink>
        </w:p>
        <w:p w14:paraId="5D8CA70B" w14:textId="1B3D4990" w:rsidR="008835B7" w:rsidRDefault="00000000">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F44C35">
              <w:rPr>
                <w:noProof/>
                <w:webHidden/>
              </w:rPr>
              <w:t>11</w:t>
            </w:r>
            <w:r w:rsidR="008835B7">
              <w:rPr>
                <w:noProof/>
                <w:webHidden/>
              </w:rPr>
              <w:fldChar w:fldCharType="end"/>
            </w:r>
          </w:hyperlink>
        </w:p>
        <w:p w14:paraId="77F12B6E" w14:textId="29C129CD" w:rsidR="008835B7" w:rsidRDefault="00000000">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F44C35">
              <w:rPr>
                <w:noProof/>
                <w:webHidden/>
              </w:rPr>
              <w:t>11</w:t>
            </w:r>
            <w:r w:rsidR="008835B7">
              <w:rPr>
                <w:noProof/>
                <w:webHidden/>
              </w:rPr>
              <w:fldChar w:fldCharType="end"/>
            </w:r>
          </w:hyperlink>
        </w:p>
        <w:p w14:paraId="7A1C2460" w14:textId="6AEBFC3A" w:rsidR="008835B7" w:rsidRDefault="00000000">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F44C35">
              <w:rPr>
                <w:noProof/>
                <w:webHidden/>
              </w:rPr>
              <w:t>13</w:t>
            </w:r>
            <w:r w:rsidR="008835B7">
              <w:rPr>
                <w:noProof/>
                <w:webHidden/>
              </w:rPr>
              <w:fldChar w:fldCharType="end"/>
            </w:r>
          </w:hyperlink>
        </w:p>
        <w:p w14:paraId="24AC7C2D" w14:textId="56D9231D" w:rsidR="008835B7" w:rsidRDefault="00000000">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F44C35">
              <w:rPr>
                <w:noProof/>
                <w:webHidden/>
              </w:rPr>
              <w:t>14</w:t>
            </w:r>
            <w:r w:rsidR="008835B7">
              <w:rPr>
                <w:noProof/>
                <w:webHidden/>
              </w:rPr>
              <w:fldChar w:fldCharType="end"/>
            </w:r>
          </w:hyperlink>
        </w:p>
        <w:p w14:paraId="08248339" w14:textId="1928646A" w:rsidR="008835B7" w:rsidRDefault="00000000">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F44C35">
              <w:rPr>
                <w:noProof/>
                <w:webHidden/>
              </w:rPr>
              <w:t>14</w:t>
            </w:r>
            <w:r w:rsidR="008835B7">
              <w:rPr>
                <w:noProof/>
                <w:webHidden/>
              </w:rPr>
              <w:fldChar w:fldCharType="end"/>
            </w:r>
          </w:hyperlink>
        </w:p>
        <w:p w14:paraId="7BCAD002" w14:textId="614E7971" w:rsidR="008835B7" w:rsidRDefault="00000000">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F44C35">
              <w:rPr>
                <w:noProof/>
                <w:webHidden/>
              </w:rPr>
              <w:t>15</w:t>
            </w:r>
            <w:r w:rsidR="008835B7">
              <w:rPr>
                <w:noProof/>
                <w:webHidden/>
              </w:rPr>
              <w:fldChar w:fldCharType="end"/>
            </w:r>
          </w:hyperlink>
        </w:p>
        <w:p w14:paraId="2E9AE6AC" w14:textId="7F9C8EBC" w:rsidR="008835B7" w:rsidRDefault="00000000">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F44C35">
              <w:rPr>
                <w:noProof/>
                <w:webHidden/>
              </w:rPr>
              <w:t>16</w:t>
            </w:r>
            <w:r w:rsidR="008835B7">
              <w:rPr>
                <w:noProof/>
                <w:webHidden/>
              </w:rPr>
              <w:fldChar w:fldCharType="end"/>
            </w:r>
          </w:hyperlink>
        </w:p>
        <w:p w14:paraId="07901766" w14:textId="4ED734D1" w:rsidR="008835B7" w:rsidRDefault="00000000">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F44C35">
              <w:rPr>
                <w:noProof/>
                <w:webHidden/>
              </w:rPr>
              <w:t>17</w:t>
            </w:r>
            <w:r w:rsidR="008835B7">
              <w:rPr>
                <w:noProof/>
                <w:webHidden/>
              </w:rPr>
              <w:fldChar w:fldCharType="end"/>
            </w:r>
          </w:hyperlink>
        </w:p>
        <w:p w14:paraId="3DDE5F66" w14:textId="1AFC9A82" w:rsidR="008835B7" w:rsidRDefault="00000000">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F44C35">
              <w:rPr>
                <w:noProof/>
                <w:webHidden/>
              </w:rPr>
              <w:t>18</w:t>
            </w:r>
            <w:r w:rsidR="008835B7">
              <w:rPr>
                <w:noProof/>
                <w:webHidden/>
              </w:rPr>
              <w:fldChar w:fldCharType="end"/>
            </w:r>
          </w:hyperlink>
        </w:p>
        <w:p w14:paraId="16FEA080" w14:textId="5539D6F1" w:rsidR="008835B7" w:rsidRDefault="00000000">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F44C35">
              <w:rPr>
                <w:noProof/>
                <w:webHidden/>
              </w:rPr>
              <w:t>19</w:t>
            </w:r>
            <w:r w:rsidR="008835B7">
              <w:rPr>
                <w:noProof/>
                <w:webHidden/>
              </w:rPr>
              <w:fldChar w:fldCharType="end"/>
            </w:r>
          </w:hyperlink>
        </w:p>
        <w:p w14:paraId="41601D2D" w14:textId="0BF8C0D6" w:rsidR="008835B7" w:rsidRDefault="00000000">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F44C35">
              <w:rPr>
                <w:noProof/>
                <w:webHidden/>
              </w:rPr>
              <w:t>19</w:t>
            </w:r>
            <w:r w:rsidR="008835B7">
              <w:rPr>
                <w:noProof/>
                <w:webHidden/>
              </w:rPr>
              <w:fldChar w:fldCharType="end"/>
            </w:r>
          </w:hyperlink>
        </w:p>
        <w:p w14:paraId="1F4C168D" w14:textId="6991BEF0" w:rsidR="008835B7" w:rsidRDefault="00000000">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F44C35">
              <w:rPr>
                <w:noProof/>
                <w:webHidden/>
              </w:rPr>
              <w:t>20</w:t>
            </w:r>
            <w:r w:rsidR="008835B7">
              <w:rPr>
                <w:noProof/>
                <w:webHidden/>
              </w:rPr>
              <w:fldChar w:fldCharType="end"/>
            </w:r>
          </w:hyperlink>
        </w:p>
        <w:p w14:paraId="4509D279" w14:textId="7E77A02E" w:rsidR="008835B7" w:rsidRDefault="00000000">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F44C35">
              <w:rPr>
                <w:noProof/>
                <w:webHidden/>
              </w:rPr>
              <w:t>20</w:t>
            </w:r>
            <w:r w:rsidR="008835B7">
              <w:rPr>
                <w:noProof/>
                <w:webHidden/>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0" w:name="_Toc399963939"/>
      <w:bookmarkStart w:id="1" w:name="_Toc462174423"/>
      <w:r w:rsidRPr="00EF2F62">
        <w:lastRenderedPageBreak/>
        <w:t>Présentation Générale</w:t>
      </w:r>
      <w:bookmarkEnd w:id="0"/>
      <w:bookmarkEnd w:id="1"/>
    </w:p>
    <w:p w14:paraId="4DA6B000" w14:textId="77777777" w:rsidR="005E2350" w:rsidRPr="005E2350" w:rsidRDefault="005E2350" w:rsidP="005E2350">
      <w:pPr>
        <w:pStyle w:val="Titre2"/>
      </w:pPr>
      <w:bookmarkStart w:id="2" w:name="_Toc462174424"/>
      <w:r>
        <w:t>Description générale</w:t>
      </w:r>
      <w:bookmarkEnd w:id="2"/>
    </w:p>
    <w:p w14:paraId="0EBACB44" w14:textId="77777777" w:rsidR="0081057C" w:rsidRDefault="0081057C" w:rsidP="0081057C">
      <w:pPr>
        <w:rPr>
          <w:lang w:eastAsia="fr-FR"/>
        </w:rPr>
      </w:pPr>
      <w:r>
        <w:rPr>
          <w:lang w:eastAsia="fr-FR"/>
        </w:rPr>
        <w:t xml:space="preserve">Le </w:t>
      </w:r>
      <w:proofErr w:type="spellStart"/>
      <w:r>
        <w:rPr>
          <w:lang w:eastAsia="fr-FR"/>
        </w:rPr>
        <w:t>Control’X</w:t>
      </w:r>
      <w:proofErr w:type="spellEnd"/>
      <w:r>
        <w:rPr>
          <w:lang w:eastAsia="fr-FR"/>
        </w:rPr>
        <w:t xml:space="preserve">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5pt;height:393pt" o:ole="">
            <v:imagedata r:id="rId18" o:title=""/>
          </v:shape>
          <o:OLEObject Type="Embed" ProgID="Visio.Drawing.11" ShapeID="_x0000_i1025" DrawAspect="Content" ObjectID="_1735109977" r:id="rId19"/>
        </w:object>
      </w:r>
      <w:r w:rsidR="0081057C">
        <w:br w:type="page"/>
      </w:r>
    </w:p>
    <w:p w14:paraId="36C74D74" w14:textId="77777777" w:rsidR="0081057C" w:rsidRDefault="0081057C" w:rsidP="0081057C">
      <w:pPr>
        <w:pStyle w:val="Titre1"/>
      </w:pPr>
      <w:bookmarkStart w:id="3" w:name="_Toc462174425"/>
      <w:r>
        <w:lastRenderedPageBreak/>
        <w:t xml:space="preserve">Mise en service – </w:t>
      </w:r>
      <w:proofErr w:type="spellStart"/>
      <w:r>
        <w:t>Control’Drive</w:t>
      </w:r>
      <w:bookmarkEnd w:id="3"/>
      <w:proofErr w:type="spellEnd"/>
    </w:p>
    <w:p w14:paraId="16F333B5" w14:textId="77777777"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14:paraId="6B653F57" w14:textId="77777777" w:rsidTr="0081057C">
        <w:tc>
          <w:tcPr>
            <w:tcW w:w="3187"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81057C">
        <w:tc>
          <w:tcPr>
            <w:tcW w:w="3187"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5FCD3C"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535C06C1">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14:paraId="7F700B41" w14:textId="0B0A6A36" w:rsidR="0081057C" w:rsidRDefault="00AD7613" w:rsidP="0081057C">
            <w:pPr>
              <w:jc w:val="center"/>
              <w:rPr>
                <w:lang w:eastAsia="fr-FR"/>
              </w:rPr>
            </w:pPr>
            <w:r>
              <w:rPr>
                <w:noProof/>
                <w:lang w:eastAsia="fr-FR"/>
              </w:rPr>
              <mc:AlternateContent>
                <mc:Choice Requires="wps">
                  <w:drawing>
                    <wp:anchor distT="0" distB="0" distL="114300" distR="114300" simplePos="0" relativeHeight="251671552" behindDoc="0" locked="0" layoutInCell="1" allowOverlap="1" wp14:anchorId="29995783" wp14:editId="465BF088">
                      <wp:simplePos x="0" y="0"/>
                      <wp:positionH relativeFrom="column">
                        <wp:posOffset>346710</wp:posOffset>
                      </wp:positionH>
                      <wp:positionV relativeFrom="paragraph">
                        <wp:posOffset>389890</wp:posOffset>
                      </wp:positionV>
                      <wp:extent cx="254000" cy="285750"/>
                      <wp:effectExtent l="19050" t="0" r="12700" b="38100"/>
                      <wp:wrapNone/>
                      <wp:docPr id="7" name="Flèche : bas 7"/>
                      <wp:cNvGraphicFramePr/>
                      <a:graphic xmlns:a="http://schemas.openxmlformats.org/drawingml/2006/main">
                        <a:graphicData uri="http://schemas.microsoft.com/office/word/2010/wordprocessingShape">
                          <wps:wsp>
                            <wps:cNvSpPr/>
                            <wps:spPr>
                              <a:xfrm>
                                <a:off x="0" y="0"/>
                                <a:ext cx="254000" cy="285750"/>
                              </a:xfrm>
                              <a:prstGeom prst="downArrow">
                                <a:avLst/>
                              </a:prstGeom>
                              <a:solidFill>
                                <a:schemeClr val="accent6">
                                  <a:lumMod val="40000"/>
                                  <a:lumOff val="6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C890F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 bas 7" o:spid="_x0000_s1026" type="#_x0000_t67" style="position:absolute;margin-left:27.3pt;margin-top:30.7pt;width:20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" adj="12000" fillcolor="#fbd4b4 [1305]" strokecolor="red" strokeweight="2pt"/>
                  </w:pict>
                </mc:Fallback>
              </mc:AlternateContent>
            </w:r>
            <w:r w:rsidR="00C340C8">
              <w:rPr>
                <w:noProof/>
                <w:lang w:eastAsia="fr-FR"/>
              </w:rPr>
              <mc:AlternateContent>
                <mc:Choice Requires="wps">
                  <w:drawing>
                    <wp:anchor distT="0" distB="0" distL="114300" distR="114300" simplePos="0" relativeHeight="251670528" behindDoc="0" locked="0" layoutInCell="1" allowOverlap="1" wp14:anchorId="67ABDDB1" wp14:editId="0BF987AC">
                      <wp:simplePos x="0" y="0"/>
                      <wp:positionH relativeFrom="column">
                        <wp:posOffset>397510</wp:posOffset>
                      </wp:positionH>
                      <wp:positionV relativeFrom="paragraph">
                        <wp:posOffset>732790</wp:posOffset>
                      </wp:positionV>
                      <wp:extent cx="203200" cy="222250"/>
                      <wp:effectExtent l="0" t="0" r="25400" b="25400"/>
                      <wp:wrapNone/>
                      <wp:docPr id="6" name="Ellipse 6"/>
                      <wp:cNvGraphicFramePr/>
                      <a:graphic xmlns:a="http://schemas.openxmlformats.org/drawingml/2006/main">
                        <a:graphicData uri="http://schemas.microsoft.com/office/word/2010/wordprocessingShape">
                          <wps:wsp>
                            <wps:cNvSpPr/>
                            <wps:spPr>
                              <a:xfrm>
                                <a:off x="0" y="0"/>
                                <a:ext cx="203200" cy="222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F96E40" id="Ellipse 6" o:spid="_x0000_s1026" style="position:absolute;margin-left:31.3pt;margin-top:57.7pt;width:16pt;height:1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" filled="f" strokecolor="red" strokeweight="2pt"/>
                  </w:pict>
                </mc:Fallback>
              </mc:AlternateContent>
            </w:r>
            <w:r w:rsidR="0081057C">
              <w:rPr>
                <w:noProof/>
                <w:lang w:eastAsia="fr-FR"/>
              </w:rPr>
              <w:drawing>
                <wp:inline distT="0" distB="0" distL="0" distR="0" wp14:anchorId="0C7BFD06" wp14:editId="14E0B5BD">
                  <wp:extent cx="1092200" cy="1544308"/>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98868" cy="1553736"/>
                          </a:xfrm>
                          <a:prstGeom prst="rect">
                            <a:avLst/>
                          </a:prstGeom>
                          <a:noFill/>
                          <a:ln>
                            <a:noFill/>
                          </a:ln>
                        </pic:spPr>
                      </pic:pic>
                    </a:graphicData>
                  </a:graphic>
                </wp:inline>
              </w:drawing>
            </w:r>
          </w:p>
        </w:tc>
      </w:tr>
    </w:tbl>
    <w:p w14:paraId="4DF936A8" w14:textId="77777777" w:rsidR="0081057C" w:rsidRPr="0081057C" w:rsidRDefault="0081057C" w:rsidP="0081057C"/>
    <w:p w14:paraId="6CB2A3BE" w14:textId="77777777" w:rsidR="0049777B" w:rsidRDefault="0049777B" w:rsidP="005E2350">
      <w:pPr>
        <w:jc w:val="center"/>
      </w:pPr>
    </w:p>
    <w:p w14:paraId="1C40B2A0" w14:textId="77777777"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0C96483A" wp14:editId="7C5D87E6">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5325" cy="609600"/>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4" w:name="_Toc462174426"/>
      <w:r>
        <w:t>Pilotage en boucle fermée : commande de la position du chariot</w:t>
      </w:r>
      <w:bookmarkEnd w:id="4"/>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5" w:name="_Toc462174427"/>
      <w:r>
        <w:t>Pilotage en boucle ouverte : pilotage de la tension d’alimentation du moteur</w:t>
      </w:r>
      <w:bookmarkEnd w:id="5"/>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7F4A1EA2" w14:textId="77777777" w:rsidR="00E66908" w:rsidRDefault="00E66908" w:rsidP="00E5397A"/>
    <w:p w14:paraId="59862C3A" w14:textId="77777777" w:rsidR="00EF2F62" w:rsidRDefault="00EF2F62" w:rsidP="00EF2F62">
      <w:pPr>
        <w:spacing w:after="200"/>
        <w:rPr>
          <w:lang w:eastAsia="fr-FR"/>
        </w:rPr>
      </w:pPr>
      <w:r>
        <w:rPr>
          <w:lang w:eastAsia="fr-FR"/>
        </w:rPr>
        <w:lastRenderedPageBreak/>
        <w:br w:type="page"/>
      </w:r>
    </w:p>
    <w:p w14:paraId="0B5BA52F" w14:textId="77777777" w:rsidR="00EF2F62" w:rsidRDefault="00E5397A" w:rsidP="00EF2F62">
      <w:pPr>
        <w:pStyle w:val="Titre1"/>
      </w:pPr>
      <w:bookmarkStart w:id="6" w:name="_Toc462174428"/>
      <w:r>
        <w:lastRenderedPageBreak/>
        <w:t xml:space="preserve">Réaliser une mesure avec </w:t>
      </w:r>
      <w:proofErr w:type="spellStart"/>
      <w:r>
        <w:t>Control’Drive</w:t>
      </w:r>
      <w:bookmarkEnd w:id="6"/>
      <w:proofErr w:type="spellEnd"/>
    </w:p>
    <w:p w14:paraId="678FA469" w14:textId="17F076AD" w:rsidR="00451C66" w:rsidRDefault="00451C66" w:rsidP="00451C66">
      <w:r>
        <w:t>Les grandeurs visualisables grâce au logiciel d’acquisition sont :</w:t>
      </w:r>
    </w:p>
    <w:p w14:paraId="6650E68A" w14:textId="77777777" w:rsidR="00451C66" w:rsidRDefault="00451C66" w:rsidP="00451C66">
      <w:pPr>
        <w:pStyle w:val="Paragraphedeliste"/>
        <w:numPr>
          <w:ilvl w:val="0"/>
          <w:numId w:val="8"/>
        </w:numPr>
        <w:sectPr w:rsidR="00451C66" w:rsidSect="00F94B16">
          <w:type w:val="continuous"/>
          <w:pgSz w:w="11906" w:h="16838"/>
          <w:pgMar w:top="1276" w:right="851" w:bottom="992" w:left="851" w:header="709" w:footer="266" w:gutter="0"/>
          <w:cols w:space="708"/>
          <w:titlePg/>
          <w:docGrid w:linePitch="360"/>
        </w:sectPr>
      </w:pPr>
    </w:p>
    <w:p w14:paraId="7F059BEB" w14:textId="5EB347B6" w:rsidR="00451C66" w:rsidRDefault="00451C66" w:rsidP="00451C66">
      <w:pPr>
        <w:pStyle w:val="Paragraphedeliste"/>
        <w:numPr>
          <w:ilvl w:val="0"/>
          <w:numId w:val="8"/>
        </w:numPr>
      </w:pPr>
      <w:r>
        <w:t>la consigne (mm ou V) ;</w:t>
      </w:r>
    </w:p>
    <w:p w14:paraId="1ED30AA7" w14:textId="1E7883BC" w:rsidR="00451C66" w:rsidRDefault="00451C66" w:rsidP="00451C66">
      <w:pPr>
        <w:pStyle w:val="Paragraphedeliste"/>
        <w:numPr>
          <w:ilvl w:val="0"/>
          <w:numId w:val="8"/>
        </w:numPr>
      </w:pPr>
      <w:r>
        <w:t>la position du chariot (mm) ;</w:t>
      </w:r>
    </w:p>
    <w:p w14:paraId="106294E6" w14:textId="76044C07" w:rsidR="00451C66" w:rsidRDefault="00451C66" w:rsidP="00451C66">
      <w:pPr>
        <w:pStyle w:val="Paragraphedeliste"/>
        <w:numPr>
          <w:ilvl w:val="0"/>
          <w:numId w:val="8"/>
        </w:numPr>
      </w:pPr>
      <w:r>
        <w:t>écarts (voir logiciel, mm ou en V) ;</w:t>
      </w:r>
    </w:p>
    <w:p w14:paraId="1DE5A1DB" w14:textId="1F6DEA99" w:rsidR="00451C66" w:rsidRDefault="00451C66" w:rsidP="00451C66">
      <w:pPr>
        <w:pStyle w:val="Paragraphedeliste"/>
        <w:numPr>
          <w:ilvl w:val="0"/>
          <w:numId w:val="8"/>
        </w:numPr>
      </w:pPr>
      <w:r>
        <w:t>tension moteur moyenne (V)</w:t>
      </w:r>
    </w:p>
    <w:p w14:paraId="4A9520DB" w14:textId="78B50402" w:rsidR="00451C66" w:rsidRDefault="00451C66" w:rsidP="00451C66">
      <w:pPr>
        <w:pStyle w:val="Paragraphedeliste"/>
        <w:numPr>
          <w:ilvl w:val="0"/>
          <w:numId w:val="8"/>
        </w:numPr>
      </w:pPr>
      <w:r>
        <w:t>intensité (A) ;</w:t>
      </w:r>
    </w:p>
    <w:p w14:paraId="5367A940" w14:textId="0D149FF0" w:rsidR="00451C66" w:rsidRDefault="00451C66" w:rsidP="00451C66">
      <w:pPr>
        <w:pStyle w:val="Paragraphedeliste"/>
        <w:numPr>
          <w:ilvl w:val="0"/>
          <w:numId w:val="8"/>
        </w:numPr>
      </w:pPr>
      <w:r>
        <w:t>vitesse de l’axe (mm/s) ;</w:t>
      </w:r>
    </w:p>
    <w:p w14:paraId="6B487348" w14:textId="2E7BD17B" w:rsidR="00451C66" w:rsidRDefault="00451C66" w:rsidP="00451C66">
      <w:pPr>
        <w:pStyle w:val="Paragraphedeliste"/>
        <w:numPr>
          <w:ilvl w:val="0"/>
          <w:numId w:val="8"/>
        </w:numPr>
      </w:pPr>
      <w:r>
        <w:t>vitesse moteur (tr/min) ;</w:t>
      </w:r>
    </w:p>
    <w:p w14:paraId="5F2028B5" w14:textId="5690E533" w:rsidR="00451C66" w:rsidRDefault="00451C66" w:rsidP="00451C66">
      <w:pPr>
        <w:pStyle w:val="Paragraphedeliste"/>
        <w:numPr>
          <w:ilvl w:val="0"/>
          <w:numId w:val="8"/>
        </w:numPr>
      </w:pPr>
      <w:r>
        <w:t>position moteur (°) ;</w:t>
      </w:r>
    </w:p>
    <w:p w14:paraId="0FB5C805" w14:textId="3BF339A1" w:rsidR="00451C66" w:rsidRDefault="00451C66" w:rsidP="00451C66">
      <w:pPr>
        <w:pStyle w:val="Paragraphedeliste"/>
        <w:numPr>
          <w:ilvl w:val="0"/>
          <w:numId w:val="8"/>
        </w:numPr>
      </w:pPr>
      <w:r>
        <w:t>effort extérieur (N) ;</w:t>
      </w:r>
    </w:p>
    <w:p w14:paraId="4721BC86" w14:textId="5A9F7F19" w:rsidR="00451C66" w:rsidRDefault="00451C66" w:rsidP="00451C66">
      <w:pPr>
        <w:pStyle w:val="Paragraphedeliste"/>
        <w:numPr>
          <w:ilvl w:val="0"/>
          <w:numId w:val="8"/>
        </w:numPr>
      </w:pPr>
      <w:r>
        <w:t>règle magnétique (mm).</w:t>
      </w:r>
    </w:p>
    <w:p w14:paraId="48A93B23" w14:textId="5A9F7F19" w:rsidR="00451C66" w:rsidRDefault="00451C66" w:rsidP="00451C66">
      <w:pPr>
        <w:sectPr w:rsidR="00451C66" w:rsidSect="00451C66">
          <w:type w:val="continuous"/>
          <w:pgSz w:w="11906" w:h="16838"/>
          <w:pgMar w:top="1276" w:right="851" w:bottom="992" w:left="851" w:header="709" w:footer="266" w:gutter="0"/>
          <w:cols w:num="2" w:space="708"/>
          <w:titlePg/>
          <w:docGrid w:linePitch="360"/>
        </w:sectPr>
      </w:pPr>
    </w:p>
    <w:p w14:paraId="1BC31E30" w14:textId="77777777" w:rsidR="00451C66" w:rsidRDefault="00451C66" w:rsidP="00451C66"/>
    <w:p w14:paraId="0F419AA5" w14:textId="77777777" w:rsidR="00EA4A03" w:rsidRDefault="00EA4A03" w:rsidP="00D071A1">
      <w:pPr>
        <w:pStyle w:val="Paragraphedeliste"/>
        <w:numPr>
          <w:ilvl w:val="0"/>
          <w:numId w:val="4"/>
        </w:numPr>
      </w:pPr>
      <w:r>
        <w:t>Lancer le logiciel « </w:t>
      </w:r>
      <w:proofErr w:type="spellStart"/>
      <w:r>
        <w:t>Control’Drive</w:t>
      </w:r>
      <w:proofErr w:type="spellEnd"/>
      <w:r>
        <w:t>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7" w:name="_Toc462174429"/>
      <w:r>
        <w:t>Pilotage en boucle fermée : commande de la position du chariot</w:t>
      </w:r>
      <w:bookmarkEnd w:id="7"/>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 xml:space="preserve">Position souhaitée : 50 </w:t>
      </w:r>
      <w:proofErr w:type="spellStart"/>
      <w:r>
        <w:t>mm.</w:t>
      </w:r>
      <w:proofErr w:type="spellEnd"/>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8" w:name="_Toc462174430"/>
      <w:r>
        <w:t>Pilotage en boucle ouverte : commande de la tension d’alimentation du moteur</w:t>
      </w:r>
      <w:bookmarkEnd w:id="8"/>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Echelon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6E18A663" w14:textId="77777777" w:rsidR="00270E03" w:rsidRDefault="00270E03" w:rsidP="0076486F"/>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9" w:name="_Toc462174431"/>
      <w:r>
        <w:lastRenderedPageBreak/>
        <w:t>Gestion de l’affichage des courbes</w:t>
      </w:r>
      <w:bookmarkEnd w:id="9"/>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5A4AFF3F" w14:textId="77777777" w:rsidR="005F5C7C" w:rsidRDefault="005F5C7C" w:rsidP="00D071A1">
      <w:pPr>
        <w:pStyle w:val="Paragraphedeliste"/>
        <w:numPr>
          <w:ilvl w:val="0"/>
          <w:numId w:val="5"/>
        </w:numPr>
        <w:rPr>
          <w:lang w:eastAsia="fr-FR"/>
        </w:rPr>
      </w:pPr>
      <w:r>
        <w:rPr>
          <w:lang w:eastAsia="fr-FR"/>
        </w:rPr>
        <w:t>Données en un point</w:t>
      </w:r>
    </w:p>
    <w:p w14:paraId="0A2EF9A5" w14:textId="77777777" w:rsidR="005F5C7C" w:rsidRPr="00EA4A03" w:rsidRDefault="005F5C7C" w:rsidP="005F5C7C">
      <w:pPr>
        <w:ind w:left="360"/>
        <w:rPr>
          <w:lang w:eastAsia="fr-FR"/>
        </w:rPr>
      </w:pPr>
    </w:p>
    <w:p w14:paraId="472BD5AE" w14:textId="77777777" w:rsidR="00EF2F62" w:rsidRDefault="00EF2F62" w:rsidP="00EF2F62">
      <w:pPr>
        <w:rPr>
          <w:lang w:eastAsia="fr-FR"/>
        </w:rPr>
      </w:pP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0" w:name="_Toc462174432"/>
      <w:r>
        <w:lastRenderedPageBreak/>
        <w:t>Diagramme des exigences</w:t>
      </w:r>
    </w:p>
    <w:p w14:paraId="74348A61" w14:textId="77777777" w:rsidR="0062413E" w:rsidRPr="0062413E" w:rsidRDefault="0062413E" w:rsidP="0062413E"/>
    <w:p w14:paraId="1EAD9B69" w14:textId="77777777" w:rsidR="0062413E" w:rsidRDefault="0062413E" w:rsidP="0062413E"/>
    <w:p w14:paraId="052FBB7A" w14:textId="77777777" w:rsidR="0062413E" w:rsidRDefault="0062413E" w:rsidP="0062413E">
      <w:pPr>
        <w:jc w:val="center"/>
      </w:pPr>
      <w:r>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1337F0DE" w14:textId="77777777" w:rsidR="0062413E" w:rsidRDefault="0062413E">
      <w:pPr>
        <w:spacing w:after="200"/>
        <w:jc w:val="left"/>
      </w:pPr>
      <w:r>
        <w:br w:type="page"/>
      </w:r>
    </w:p>
    <w:p w14:paraId="64203B4E" w14:textId="77777777" w:rsidR="001507D1" w:rsidRDefault="005A5C76" w:rsidP="001507D1">
      <w:pPr>
        <w:pStyle w:val="Titre1"/>
      </w:pPr>
      <w:r>
        <w:lastRenderedPageBreak/>
        <w:t>Composants</w:t>
      </w:r>
      <w:bookmarkEnd w:id="10"/>
    </w:p>
    <w:p w14:paraId="43900431" w14:textId="77777777" w:rsidR="005A5C76" w:rsidRPr="005A5C76" w:rsidRDefault="005A5C76" w:rsidP="005A5C76">
      <w:pPr>
        <w:pStyle w:val="Titre2"/>
      </w:pPr>
      <w:bookmarkStart w:id="11" w:name="_Moteur_Sanyo_T511-T012-EL8"/>
      <w:bookmarkStart w:id="12" w:name="_Ref434783850"/>
      <w:bookmarkStart w:id="13" w:name="_Toc462174433"/>
      <w:bookmarkEnd w:id="11"/>
      <w:r w:rsidRPr="0097148F">
        <w:t>Moteur Sanyo T511-T012-EL8</w:t>
      </w:r>
      <w:bookmarkEnd w:id="12"/>
      <w:bookmarkEnd w:id="13"/>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107"/>
        <w:gridCol w:w="2232"/>
      </w:tblGrid>
      <w:tr w:rsidR="005A5C76" w:rsidRPr="00D4456E" w14:paraId="3827ACAB" w14:textId="77777777" w:rsidTr="00367C5C">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7"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232"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367C5C">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107"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232"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367C5C">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07"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232"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367C5C">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232"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367C5C">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232"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367C5C">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232"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367C5C">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232"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367C5C">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232"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367C5C">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232"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367C5C">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232"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367C5C">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232"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367C5C">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232"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367C5C">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107"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232"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C340C8" w14:paraId="015F6A58" w14:textId="77777777" w:rsidTr="00367C5C">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107"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232" w:type="dxa"/>
            <w:tcBorders>
              <w:left w:val="nil"/>
            </w:tcBorders>
            <w:shd w:val="clear" w:color="auto" w:fill="D3DFEE"/>
          </w:tcPr>
          <w:p w14:paraId="28AFF53A" w14:textId="77777777" w:rsidR="005A5C76" w:rsidRPr="00416FEB" w:rsidRDefault="005A5C76" w:rsidP="00F94B16">
            <w:pPr>
              <w:tabs>
                <w:tab w:val="center" w:pos="4536"/>
                <w:tab w:val="right" w:pos="9072"/>
              </w:tabs>
              <w:ind w:right="1"/>
              <w:jc w:val="center"/>
              <w:rPr>
                <w:rFonts w:ascii="Calibri" w:hAnsi="Calibri" w:cs="Calibri"/>
                <w:szCs w:val="20"/>
                <w:lang w:val="de-DE"/>
              </w:rPr>
            </w:pPr>
            <w:proofErr w:type="spellStart"/>
            <w:r w:rsidRPr="00416FEB">
              <w:rPr>
                <w:rFonts w:ascii="Calibri" w:hAnsi="Calibri" w:cs="Calibri"/>
                <w:szCs w:val="20"/>
                <w:lang w:val="de-DE"/>
              </w:rPr>
              <w:t>soit</w:t>
            </w:r>
            <w:proofErr w:type="spellEnd"/>
            <w:r w:rsidRPr="00416FEB">
              <w:rPr>
                <w:rFonts w:ascii="Calibri" w:hAnsi="Calibri" w:cs="Calibri"/>
                <w:szCs w:val="20"/>
                <w:lang w:val="de-DE"/>
              </w:rPr>
              <w:t xml:space="preserve"> 0.124e-3 </w:t>
            </w:r>
            <w:proofErr w:type="spellStart"/>
            <w:r w:rsidRPr="00416FEB">
              <w:rPr>
                <w:rFonts w:ascii="Calibri" w:hAnsi="Calibri" w:cs="Calibri"/>
                <w:szCs w:val="20"/>
                <w:lang w:val="de-DE"/>
              </w:rPr>
              <w:t>N.m</w:t>
            </w:r>
            <w:proofErr w:type="spellEnd"/>
            <w:r w:rsidRPr="00416FEB">
              <w:rPr>
                <w:rFonts w:ascii="Calibri" w:hAnsi="Calibri" w:cs="Calibri"/>
                <w:szCs w:val="20"/>
                <w:lang w:val="de-DE"/>
              </w:rPr>
              <w:t>/(</w:t>
            </w:r>
            <w:proofErr w:type="spellStart"/>
            <w:r w:rsidRPr="00416FEB">
              <w:rPr>
                <w:rFonts w:ascii="Calibri" w:hAnsi="Calibri" w:cs="Calibri"/>
                <w:szCs w:val="20"/>
                <w:lang w:val="de-DE"/>
              </w:rPr>
              <w:t>rad</w:t>
            </w:r>
            <w:proofErr w:type="spellEnd"/>
            <w:r w:rsidRPr="00416FEB">
              <w:rPr>
                <w:rFonts w:ascii="Calibri" w:hAnsi="Calibri" w:cs="Calibri"/>
                <w:szCs w:val="20"/>
                <w:lang w:val="de-DE"/>
              </w:rPr>
              <w:t>/s)</w:t>
            </w:r>
          </w:p>
        </w:tc>
      </w:tr>
      <w:tr w:rsidR="005A5C76" w:rsidRPr="00D4456E" w14:paraId="5325A86D" w14:textId="77777777" w:rsidTr="00367C5C">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107"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232"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367C5C">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107"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232"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367C5C">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7"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232"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367C5C">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7"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232"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367C5C">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7"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232"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367C5C">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232"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367C5C">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232"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367C5C">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107"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232"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367C5C">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107"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232"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367C5C">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107"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232"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43B72B42"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w:t>
      </w:r>
      <w:r w:rsidR="0033178F">
        <w:rPr>
          <w:rFonts w:cs="Calibri"/>
        </w:rPr>
        <w:t> </w:t>
      </w:r>
      <w:r w:rsidRPr="006F7B26">
        <w:rPr>
          <w:rFonts w:cs="Calibri"/>
        </w:rPr>
        <w:t>°C</w:t>
      </w:r>
      <w:r w:rsidR="0033178F">
        <w:rPr>
          <w:rFonts w:cs="Calibri"/>
        </w:rPr>
        <w:t>.</w:t>
      </w:r>
    </w:p>
    <w:p w14:paraId="7C08CC34" w14:textId="253A2C03"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w:t>
      </w:r>
      <w:r w:rsidR="0033178F">
        <w:rPr>
          <w:rFonts w:cs="Calibri"/>
        </w:rPr>
        <w:t> </w:t>
      </w:r>
      <w:r w:rsidRPr="006F7B26">
        <w:rPr>
          <w:rFonts w:cs="Calibri"/>
        </w:rPr>
        <w:t>°C</w:t>
      </w:r>
      <w:r w:rsidR="0033178F">
        <w:rPr>
          <w:rFonts w:cs="Calibri"/>
        </w:rPr>
        <w:t>.</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3pt;height:113.5pt" o:ole="">
            <v:imagedata r:id="rId29" o:title=""/>
          </v:shape>
          <o:OLEObject Type="Embed" ProgID="Visio.Drawing.11" ShapeID="_x0000_i1026" DrawAspect="Content" ObjectID="_1735109978"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30pt;height:30pt" o:ole="">
            <v:imagedata r:id="rId32" o:title=""/>
          </v:shape>
          <o:OLEObject Type="Embed" ProgID="Equation.DSMT4" ShapeID="_x0000_i1027" DrawAspect="Content" ObjectID="_1735109979"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4" w:name="_Génératrice_tachymétrique_Sanyo"/>
      <w:bookmarkStart w:id="15" w:name="_Ref434783948"/>
      <w:bookmarkStart w:id="16" w:name="_Toc462174434"/>
      <w:bookmarkEnd w:id="14"/>
      <w:r w:rsidRPr="00624631">
        <w:lastRenderedPageBreak/>
        <w:t>Génératrice tachymétrique Sanyo</w:t>
      </w:r>
      <w:bookmarkEnd w:id="15"/>
      <w:bookmarkEnd w:id="16"/>
    </w:p>
    <w:p w14:paraId="02E41A7F" w14:textId="77777777" w:rsidR="005A5C76" w:rsidRPr="006F7B26" w:rsidRDefault="00000000"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03D987F5" w:rsidR="005A5C76" w:rsidRPr="006F7B26" w:rsidRDefault="005A5C76" w:rsidP="005A5C76">
      <w:pPr>
        <w:ind w:right="1"/>
        <w:rPr>
          <w:rFonts w:cs="Calibri"/>
        </w:rPr>
      </w:pPr>
      <w:r w:rsidRPr="006F7B26">
        <w:rPr>
          <w:rFonts w:cs="Calibri"/>
        </w:rPr>
        <w:t>* Valeur numérique correspondant à une température ambiante de 25</w:t>
      </w:r>
      <w:r w:rsidR="0033178F">
        <w:rPr>
          <w:rFonts w:cs="Calibri"/>
        </w:rPr>
        <w:t> </w:t>
      </w:r>
      <w:r w:rsidRPr="006F7B26">
        <w:rPr>
          <w:rFonts w:cs="Calibri"/>
        </w:rPr>
        <w:t>°C</w:t>
      </w:r>
      <w:r w:rsidR="0033178F">
        <w:rPr>
          <w:rFonts w:cs="Calibri"/>
        </w:rPr>
        <w:t>.</w:t>
      </w:r>
    </w:p>
    <w:p w14:paraId="5EB5FA73" w14:textId="703B1D61" w:rsidR="005A5C76" w:rsidRPr="006F7B26" w:rsidRDefault="005A5C76" w:rsidP="005A5C76">
      <w:pPr>
        <w:ind w:right="1"/>
        <w:rPr>
          <w:rFonts w:cs="Calibri"/>
        </w:rPr>
      </w:pPr>
      <w:r w:rsidRPr="006F7B26">
        <w:rPr>
          <w:rFonts w:cs="Calibri"/>
        </w:rPr>
        <w:t>* * Valeur numérique correspondant à la température maxi de 105</w:t>
      </w:r>
      <w:r w:rsidR="0033178F">
        <w:rPr>
          <w:rFonts w:cs="Calibri"/>
        </w:rPr>
        <w:t> </w:t>
      </w:r>
      <w:r w:rsidRPr="006F7B26">
        <w:rPr>
          <w:rFonts w:cs="Calibri"/>
        </w:rPr>
        <w:t>°C</w:t>
      </w:r>
      <w:r w:rsidR="0033178F">
        <w:rPr>
          <w:rFonts w:cs="Calibri"/>
        </w:rPr>
        <w:t>.</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7" w:name="_Encodeur_incrémental_Sanyo"/>
      <w:bookmarkStart w:id="18" w:name="_Ref434783954"/>
      <w:bookmarkStart w:id="19" w:name="_Toc462174435"/>
      <w:bookmarkEnd w:id="17"/>
      <w:r>
        <w:t>C</w:t>
      </w:r>
      <w:r w:rsidRPr="00624631">
        <w:t>odeur incrémental Sanyo</w:t>
      </w:r>
      <w:bookmarkEnd w:id="18"/>
      <w:bookmarkEnd w:id="19"/>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C340C8"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H</w:t>
            </w:r>
            <w:r w:rsidRPr="00416FEB">
              <w:rPr>
                <w:rFonts w:ascii="Calibri" w:hAnsi="Calibri" w:cs="Calibri"/>
                <w:szCs w:val="20"/>
                <w:lang w:val="it-IT"/>
              </w:rPr>
              <w:t xml:space="preserve"> = 2.4 min</w:t>
            </w:r>
          </w:p>
          <w:p w14:paraId="3D254D9C"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L</w:t>
            </w:r>
            <w:r w:rsidRPr="00416FEB">
              <w:rPr>
                <w:rFonts w:ascii="Calibri" w:hAnsi="Calibri" w:cs="Calibri"/>
                <w:szCs w:val="20"/>
                <w:lang w:val="it-IT"/>
              </w:rPr>
              <w:t xml:space="preserve"> = 0.54 max à I</w:t>
            </w:r>
            <w:r w:rsidRPr="00416FEB">
              <w:rPr>
                <w:rFonts w:ascii="Calibri" w:hAnsi="Calibri" w:cs="Calibri"/>
                <w:szCs w:val="20"/>
                <w:vertAlign w:val="subscript"/>
                <w:lang w:val="it-IT"/>
              </w:rPr>
              <w:t>0</w:t>
            </w:r>
            <w:r w:rsidRPr="00416FEB">
              <w:rPr>
                <w:rFonts w:ascii="Calibri" w:hAnsi="Calibri" w:cs="Calibri"/>
                <w:szCs w:val="20"/>
                <w:lang w:val="it-IT"/>
              </w:rPr>
              <w:t xml:space="preserve"> = 20 </w:t>
            </w:r>
            <w:proofErr w:type="spellStart"/>
            <w:r w:rsidRPr="00416FEB">
              <w:rPr>
                <w:rFonts w:ascii="Calibri" w:hAnsi="Calibri" w:cs="Calibri"/>
                <w:szCs w:val="20"/>
                <w:lang w:val="it-IT"/>
              </w:rPr>
              <w:t>mA</w:t>
            </w:r>
            <w:proofErr w:type="spellEnd"/>
          </w:p>
        </w:tc>
        <w:tc>
          <w:tcPr>
            <w:tcW w:w="2092" w:type="dxa"/>
            <w:tcBorders>
              <w:left w:val="nil"/>
            </w:tcBorders>
          </w:tcPr>
          <w:p w14:paraId="5B1F3E00" w14:textId="77777777" w:rsidR="005A5C76" w:rsidRPr="00416FEB" w:rsidRDefault="005A5C76" w:rsidP="00F94B16">
            <w:pPr>
              <w:tabs>
                <w:tab w:val="left" w:pos="2344"/>
                <w:tab w:val="center" w:pos="4536"/>
                <w:tab w:val="right" w:pos="9072"/>
              </w:tabs>
              <w:ind w:right="1"/>
              <w:jc w:val="center"/>
              <w:rPr>
                <w:rFonts w:ascii="Calibri" w:hAnsi="Calibri" w:cs="Calibri"/>
                <w:szCs w:val="20"/>
                <w:lang w:val="it-IT"/>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0" w:name="_Réducteur_Neugart_PLE"/>
      <w:bookmarkStart w:id="21" w:name="_Ref434783981"/>
      <w:bookmarkStart w:id="22" w:name="_Toc462174436"/>
      <w:bookmarkEnd w:id="20"/>
      <w:r w:rsidRPr="00624631">
        <w:t xml:space="preserve">Réducteur </w:t>
      </w:r>
      <w:proofErr w:type="spellStart"/>
      <w:r w:rsidRPr="00624631">
        <w:t>Neugart</w:t>
      </w:r>
      <w:proofErr w:type="spellEnd"/>
      <w:r w:rsidRPr="00624631">
        <w:t xml:space="preserve"> PLE 60</w:t>
      </w:r>
      <w:bookmarkEnd w:id="21"/>
      <w:bookmarkEnd w:id="2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3" w:name="_Joint_d'accouplement"/>
      <w:bookmarkStart w:id="24" w:name="_Ref434783996"/>
      <w:bookmarkStart w:id="25" w:name="_Toc462174437"/>
      <w:bookmarkEnd w:id="23"/>
      <w:r w:rsidRPr="00624631">
        <w:lastRenderedPageBreak/>
        <w:t>Joint d'accouplement</w:t>
      </w:r>
      <w:bookmarkEnd w:id="24"/>
      <w:bookmarkEnd w:id="25"/>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782F45F6">
                <wp:simplePos x="0" y="0"/>
                <wp:positionH relativeFrom="column">
                  <wp:posOffset>3810966</wp:posOffset>
                </wp:positionH>
                <wp:positionV relativeFrom="paragraph">
                  <wp:posOffset>105410</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9B74B2" id="Rectangle : coins arrondis 122" o:spid="_x0000_s1026" style="position:absolute;margin-left:300.1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6" w:name="_Poulies_crantées"/>
      <w:bookmarkStart w:id="27" w:name="_Ref434784084"/>
      <w:bookmarkStart w:id="28" w:name="_Toc462174438"/>
      <w:bookmarkEnd w:id="26"/>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7"/>
      <w:bookmarkEnd w:id="28"/>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29" w:name="_Courroie"/>
      <w:bookmarkStart w:id="30" w:name="_Ref434784063"/>
      <w:bookmarkStart w:id="31" w:name="_Toc462174439"/>
      <w:bookmarkEnd w:id="29"/>
      <w:r w:rsidRPr="00624631">
        <w:t>Courroie</w:t>
      </w:r>
      <w:bookmarkEnd w:id="30"/>
      <w:bookmarkEnd w:id="31"/>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9782E45" w14:textId="70B831BB"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r w:rsidR="0033178F">
        <w:rPr>
          <w:rFonts w:cs="Calibri"/>
          <w:noProof/>
        </w:rPr>
        <w:t>.</w:t>
      </w:r>
    </w:p>
    <w:p w14:paraId="6293C7BC" w14:textId="37717870"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pt;height:29.5pt" o:ole="">
            <v:imagedata r:id="rId43" o:title=""/>
          </v:shape>
          <o:OLEObject Type="Embed" ProgID="Equation.DSMT4" ShapeID="_x0000_i1028" DrawAspect="Content" ObjectID="_1735109980" r:id="rId44"/>
        </w:object>
      </w:r>
      <w:r w:rsidR="0033178F">
        <w:rPr>
          <w:rFonts w:cs="Calibri"/>
        </w:rPr>
        <w:t>.</w: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2" w:name="_Axe_Schneider_PAS"/>
      <w:bookmarkStart w:id="33" w:name="_Ref434784090"/>
      <w:bookmarkStart w:id="34" w:name="_Toc462174440"/>
      <w:bookmarkEnd w:id="32"/>
      <w:r w:rsidRPr="00624631">
        <w:lastRenderedPageBreak/>
        <w:t>Axe Schneider PAS 42 B</w:t>
      </w:r>
      <w:bookmarkEnd w:id="33"/>
      <w:bookmarkEnd w:id="34"/>
    </w:p>
    <w:p w14:paraId="24ABA9C8" w14:textId="77777777" w:rsidR="005A5C76" w:rsidRDefault="00000000"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3CA1130A" w:rsidR="005A5C76" w:rsidRDefault="0033178F" w:rsidP="005A5C76">
      <w:pPr>
        <w:ind w:right="1"/>
        <w:jc w:val="center"/>
        <w:rPr>
          <w:rFonts w:cs="Calibri"/>
          <w:noProof/>
        </w:rPr>
      </w:pPr>
      <w:r>
        <w:rPr>
          <w:noProof/>
          <w:lang w:eastAsia="fr-FR"/>
        </w:rPr>
        <w:drawing>
          <wp:anchor distT="0" distB="0" distL="114300" distR="114300" simplePos="0" relativeHeight="251657728" behindDoc="1" locked="0" layoutInCell="1" allowOverlap="1" wp14:anchorId="40D690AE" wp14:editId="7128A3EA">
            <wp:simplePos x="0" y="0"/>
            <wp:positionH relativeFrom="column">
              <wp:posOffset>4735913</wp:posOffset>
            </wp:positionH>
            <wp:positionV relativeFrom="paragraph">
              <wp:posOffset>13542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r w:rsidR="005A5C76"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D623BE7" w:rsidR="005A5C76" w:rsidRDefault="005A5C76" w:rsidP="005A5C76">
      <w:pPr>
        <w:ind w:right="1"/>
        <w:rPr>
          <w:rFonts w:cs="Calibri"/>
          <w:noProof/>
        </w:rPr>
      </w:pPr>
    </w:p>
    <w:p w14:paraId="45A13D5B" w14:textId="256462CC"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r w:rsidR="0033178F">
        <w:rPr>
          <w:rFonts w:cs="Calibri"/>
          <w:noProof/>
        </w:rPr>
        <w:t>.</w:t>
      </w:r>
    </w:p>
    <w:p w14:paraId="1BFD6D0A" w14:textId="390C3BF1" w:rsidR="005A5C76" w:rsidRPr="006F7B26" w:rsidRDefault="005A5C76" w:rsidP="005A5C76">
      <w:pPr>
        <w:ind w:right="1"/>
        <w:rPr>
          <w:rFonts w:cs="Calibri"/>
          <w:noProof/>
        </w:rPr>
      </w:pPr>
      <w:r>
        <w:rPr>
          <w:rFonts w:cs="Calibri"/>
          <w:noProof/>
        </w:rPr>
        <w:t>** Chariot + accessoires + ensemble capteur d'effort (ci-contre)</w:t>
      </w:r>
      <w:r w:rsidR="0033178F">
        <w:rPr>
          <w:rFonts w:cs="Calibri"/>
          <w:noProof/>
        </w:rPr>
        <w:t>.</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172EE236" w:rsidR="005A5C76" w:rsidRPr="00624631" w:rsidRDefault="005A5C76" w:rsidP="00BF7D9A">
      <w:pPr>
        <w:pStyle w:val="Titre2"/>
      </w:pPr>
      <w:bookmarkStart w:id="35" w:name="_Variateur_de_vitesse"/>
      <w:bookmarkStart w:id="36" w:name="_Ref434784098"/>
      <w:bookmarkStart w:id="37" w:name="_Toc462174441"/>
      <w:bookmarkEnd w:id="35"/>
      <w:r w:rsidRPr="00624631">
        <w:lastRenderedPageBreak/>
        <w:t xml:space="preserve">Variateur de vitesse </w:t>
      </w:r>
      <w:proofErr w:type="spellStart"/>
      <w:r w:rsidRPr="00624631">
        <w:t>Maxon</w:t>
      </w:r>
      <w:proofErr w:type="spellEnd"/>
      <w:r w:rsidRPr="00624631">
        <w:t xml:space="preserve"> ESCON 50/5</w:t>
      </w:r>
      <w:bookmarkEnd w:id="36"/>
      <w:bookmarkEnd w:id="37"/>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8" w:name="_Carte_de_commande"/>
      <w:bookmarkStart w:id="39" w:name="_Ref434784104"/>
      <w:bookmarkStart w:id="40" w:name="_Toc462174442"/>
      <w:bookmarkEnd w:id="38"/>
      <w:r w:rsidRPr="00624631">
        <w:lastRenderedPageBreak/>
        <w:t xml:space="preserve">Carte de commande NI </w:t>
      </w:r>
      <w:proofErr w:type="spellStart"/>
      <w:r w:rsidRPr="00624631">
        <w:t>PCIe</w:t>
      </w:r>
      <w:proofErr w:type="spellEnd"/>
      <w:r w:rsidRPr="00624631">
        <w:t xml:space="preserve"> 6321</w:t>
      </w:r>
      <w:bookmarkEnd w:id="39"/>
      <w:bookmarkEnd w:id="40"/>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1" w:name="_Joystick_APEM_série"/>
      <w:bookmarkStart w:id="42" w:name="_Ref434784115"/>
      <w:bookmarkStart w:id="43" w:name="_Toc462174443"/>
      <w:bookmarkEnd w:id="41"/>
      <w:r w:rsidRPr="00624631">
        <w:t>Joystick APEM série 3000</w:t>
      </w:r>
      <w:bookmarkEnd w:id="42"/>
      <w:bookmarkEnd w:id="43"/>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5pt;height:142.5pt" o:ole="">
                  <v:imagedata r:id="rId51" o:title=""/>
                </v:shape>
                <o:OLEObject Type="Embed" ProgID="Visio.Drawing.11" ShapeID="_x0000_i1029" DrawAspect="Content" ObjectID="_1735109981"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4" w:name="_Capteur_de_position"/>
      <w:bookmarkStart w:id="45" w:name="_Ref434784130"/>
      <w:bookmarkStart w:id="46" w:name="_Toc462174444"/>
      <w:bookmarkEnd w:id="44"/>
      <w:r>
        <w:lastRenderedPageBreak/>
        <w:t xml:space="preserve">Capteur de position magnétostrictif ASM </w:t>
      </w:r>
      <w:proofErr w:type="spellStart"/>
      <w:r>
        <w:t>Posimag</w:t>
      </w:r>
      <w:proofErr w:type="spellEnd"/>
      <w:r>
        <w:t xml:space="preserve"> PMIS3</w:t>
      </w:r>
      <w:bookmarkEnd w:id="45"/>
      <w:bookmarkEnd w:id="46"/>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 xml:space="preserve">Le canal Z (top 0) est positionné à mi-course du chariot de </w:t>
      </w:r>
      <w:proofErr w:type="spellStart"/>
      <w:r>
        <w:t>Control'X</w:t>
      </w:r>
      <w:proofErr w:type="spellEnd"/>
      <w:r>
        <w:t xml:space="preserve">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7" w:name="_Capteur_d'effort"/>
    <w:bookmarkStart w:id="48" w:name="_Ref434784137"/>
    <w:bookmarkEnd w:id="47"/>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9" w:name="_Toc462174445"/>
      <w:r w:rsidRPr="00A051D8">
        <w:t>Capteur</w:t>
      </w:r>
      <w:r w:rsidRPr="00A051D8">
        <w:fldChar w:fldCharType="end"/>
      </w:r>
      <w:r w:rsidRPr="00A051D8">
        <w:t xml:space="preserve"> d'effort</w:t>
      </w:r>
      <w:bookmarkEnd w:id="48"/>
      <w:bookmarkEnd w:id="49"/>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0" w:name="_Capteur_de_distance"/>
      <w:bookmarkStart w:id="51" w:name="_Ref434784142"/>
      <w:bookmarkStart w:id="52" w:name="_Toc462174446"/>
      <w:bookmarkEnd w:id="50"/>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1"/>
      <w:bookmarkEnd w:id="52"/>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3" w:name="_Ressort_SPEC_T42240"/>
      <w:bookmarkStart w:id="54" w:name="_Ref434784146"/>
      <w:bookmarkStart w:id="55" w:name="_Toc462174447"/>
      <w:bookmarkEnd w:id="53"/>
      <w:r w:rsidRPr="00A051D8">
        <w:t>Ressort</w:t>
      </w:r>
      <w:r>
        <w:t xml:space="preserve"> SPEC T42240</w:t>
      </w:r>
      <w:bookmarkEnd w:id="54"/>
      <w:bookmarkEnd w:id="5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9"/>
        <w:gridCol w:w="5125"/>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4.5pt;height:85pt" o:ole="">
                  <v:imagedata r:id="rId59" o:title=""/>
                </v:shape>
                <o:OLEObject Type="Embed" ProgID="Visio.Drawing.11" ShapeID="_x0000_i1030" DrawAspect="Content" ObjectID="_1735109982"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77777777"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5BE62" w14:textId="77777777" w:rsidR="00712A70" w:rsidRDefault="00712A70" w:rsidP="00D917A8">
      <w:pPr>
        <w:spacing w:line="240" w:lineRule="auto"/>
      </w:pPr>
      <w:r>
        <w:separator/>
      </w:r>
    </w:p>
  </w:endnote>
  <w:endnote w:type="continuationSeparator" w:id="0">
    <w:p w14:paraId="189F4D21" w14:textId="77777777" w:rsidR="00712A70" w:rsidRDefault="00712A70"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9"/>
      <w:gridCol w:w="2948"/>
      <w:gridCol w:w="3055"/>
    </w:tblGrid>
    <w:tr w:rsidR="00282075" w14:paraId="5F20A5E6" w14:textId="77777777" w:rsidTr="00416FEB">
      <w:tc>
        <w:tcPr>
          <w:tcW w:w="3401" w:type="dxa"/>
          <w:vAlign w:val="center"/>
        </w:tcPr>
        <w:p w14:paraId="3E919091" w14:textId="77777777" w:rsidR="00282075" w:rsidRPr="00CF549E" w:rsidRDefault="00282075" w:rsidP="000A6104">
          <w:pPr>
            <w:pStyle w:val="Pieddepage"/>
            <w:jc w:val="left"/>
            <w:rPr>
              <w:rFonts w:ascii="Tw Cen MT" w:hAnsi="Tw Cen MT"/>
              <w:i/>
              <w:sz w:val="18"/>
            </w:rPr>
          </w:pPr>
          <w:r>
            <w:rPr>
              <w:rFonts w:ascii="Tw Cen MT" w:hAnsi="Tw Cen MT"/>
              <w:i/>
              <w:sz w:val="18"/>
            </w:rPr>
            <w:t>Équipe pédagogique La Martinière</w:t>
          </w:r>
        </w:p>
      </w:tc>
      <w:tc>
        <w:tcPr>
          <w:tcW w:w="3401" w:type="dxa"/>
          <w:vAlign w:val="center"/>
        </w:tcPr>
        <w:p w14:paraId="7163E5F0" w14:textId="6D9ED35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9</w:t>
          </w:r>
          <w:r w:rsidRPr="00A4601C">
            <w:rPr>
              <w:b/>
            </w:rPr>
            <w:fldChar w:fldCharType="end"/>
          </w:r>
        </w:p>
      </w:tc>
      <w:tc>
        <w:tcPr>
          <w:tcW w:w="3402"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proofErr w:type="spellStart"/>
          <w:r>
            <w:rPr>
              <w:i/>
              <w:sz w:val="18"/>
            </w:rPr>
            <w:t>Control’X</w:t>
          </w:r>
          <w:proofErr w:type="spellEnd"/>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1117"/>
      <w:gridCol w:w="3939"/>
    </w:tblGrid>
    <w:tr w:rsidR="00282075" w14:paraId="1EDC6A09" w14:textId="77777777" w:rsidTr="000667F0">
      <w:tc>
        <w:tcPr>
          <w:tcW w:w="4077" w:type="dxa"/>
          <w:vAlign w:val="center"/>
        </w:tcPr>
        <w:p w14:paraId="79FEB370" w14:textId="77777777" w:rsidR="00282075" w:rsidRPr="00CF549E" w:rsidRDefault="00282075"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3B36D7AF" w14:textId="1074D254"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w:t>
          </w:r>
          <w:r w:rsidRPr="00A4601C">
            <w:rPr>
              <w:b/>
            </w:rPr>
            <w:fldChar w:fldCharType="end"/>
          </w:r>
        </w:p>
      </w:tc>
      <w:tc>
        <w:tcPr>
          <w:tcW w:w="4001" w:type="dxa"/>
        </w:tcPr>
        <w:p w14:paraId="41FD2220" w14:textId="77777777" w:rsidR="00282075" w:rsidRPr="00CF549E" w:rsidRDefault="00282075" w:rsidP="000A6104">
          <w:pPr>
            <w:pStyle w:val="Pieddepage"/>
            <w:jc w:val="right"/>
            <w:rPr>
              <w:i/>
              <w:sz w:val="18"/>
            </w:rPr>
          </w:pPr>
          <w:r>
            <w:rPr>
              <w:i/>
              <w:sz w:val="18"/>
            </w:rPr>
            <w:t>Documents Ressources</w:t>
          </w:r>
        </w:p>
        <w:p w14:paraId="2712FF64" w14:textId="77777777" w:rsidR="00282075" w:rsidRPr="00CF549E" w:rsidRDefault="00282075" w:rsidP="000A6104">
          <w:pPr>
            <w:pStyle w:val="Pieddepage"/>
            <w:jc w:val="right"/>
            <w:rPr>
              <w:i/>
              <w:sz w:val="18"/>
            </w:rPr>
          </w:pPr>
          <w:proofErr w:type="spellStart"/>
          <w:r>
            <w:rPr>
              <w:i/>
              <w:sz w:val="18"/>
            </w:rPr>
            <w:t>Control’X</w:t>
          </w:r>
          <w:proofErr w:type="spellEnd"/>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2146EB" w14:textId="77777777" w:rsidR="00712A70" w:rsidRDefault="00712A70" w:rsidP="00D917A8">
      <w:pPr>
        <w:spacing w:line="240" w:lineRule="auto"/>
      </w:pPr>
      <w:r>
        <w:separator/>
      </w:r>
    </w:p>
  </w:footnote>
  <w:footnote w:type="continuationSeparator" w:id="0">
    <w:p w14:paraId="31041397" w14:textId="77777777" w:rsidR="00712A70" w:rsidRDefault="00712A70"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9"/>
      <w:gridCol w:w="5393"/>
      <w:gridCol w:w="2580"/>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6E743025"/>
    <w:multiLevelType w:val="hybridMultilevel"/>
    <w:tmpl w:val="58B23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168711005">
    <w:abstractNumId w:val="2"/>
  </w:num>
  <w:num w:numId="2" w16cid:durableId="383064164">
    <w:abstractNumId w:val="6"/>
  </w:num>
  <w:num w:numId="3" w16cid:durableId="1067919660">
    <w:abstractNumId w:val="7"/>
  </w:num>
  <w:num w:numId="4" w16cid:durableId="4866689">
    <w:abstractNumId w:val="0"/>
  </w:num>
  <w:num w:numId="5" w16cid:durableId="855312285">
    <w:abstractNumId w:val="4"/>
  </w:num>
  <w:num w:numId="6" w16cid:durableId="519130297">
    <w:abstractNumId w:val="1"/>
  </w:num>
  <w:num w:numId="7" w16cid:durableId="1067074088">
    <w:abstractNumId w:val="3"/>
  </w:num>
  <w:num w:numId="8" w16cid:durableId="1506244922">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142DB"/>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92E6C"/>
    <w:rsid w:val="001C42AD"/>
    <w:rsid w:val="00207EDB"/>
    <w:rsid w:val="00215D72"/>
    <w:rsid w:val="00233CA1"/>
    <w:rsid w:val="00235DF2"/>
    <w:rsid w:val="00241558"/>
    <w:rsid w:val="00270E03"/>
    <w:rsid w:val="00282075"/>
    <w:rsid w:val="00291386"/>
    <w:rsid w:val="002B52BB"/>
    <w:rsid w:val="002D747D"/>
    <w:rsid w:val="0033178F"/>
    <w:rsid w:val="00357715"/>
    <w:rsid w:val="00362C6A"/>
    <w:rsid w:val="00367C5C"/>
    <w:rsid w:val="003B6EFF"/>
    <w:rsid w:val="003B75C6"/>
    <w:rsid w:val="003E601A"/>
    <w:rsid w:val="0041283F"/>
    <w:rsid w:val="00413E67"/>
    <w:rsid w:val="00416FEB"/>
    <w:rsid w:val="00417E20"/>
    <w:rsid w:val="00430391"/>
    <w:rsid w:val="004322FE"/>
    <w:rsid w:val="00440CDA"/>
    <w:rsid w:val="00442FBA"/>
    <w:rsid w:val="00451C66"/>
    <w:rsid w:val="00451DB0"/>
    <w:rsid w:val="0049777B"/>
    <w:rsid w:val="004A0A1B"/>
    <w:rsid w:val="004D46EF"/>
    <w:rsid w:val="00504F55"/>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12A70"/>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613"/>
    <w:rsid w:val="00AD7B37"/>
    <w:rsid w:val="00AD7CD6"/>
    <w:rsid w:val="00B26952"/>
    <w:rsid w:val="00B413A5"/>
    <w:rsid w:val="00B41F7C"/>
    <w:rsid w:val="00B44205"/>
    <w:rsid w:val="00B61749"/>
    <w:rsid w:val="00B716BB"/>
    <w:rsid w:val="00B74900"/>
    <w:rsid w:val="00B83F32"/>
    <w:rsid w:val="00B9398C"/>
    <w:rsid w:val="00BA1C9D"/>
    <w:rsid w:val="00BB0E2F"/>
    <w:rsid w:val="00BD6356"/>
    <w:rsid w:val="00BD7627"/>
    <w:rsid w:val="00BE632B"/>
    <w:rsid w:val="00BE6AE9"/>
    <w:rsid w:val="00BF3C61"/>
    <w:rsid w:val="00BF7D9A"/>
    <w:rsid w:val="00C17477"/>
    <w:rsid w:val="00C239BB"/>
    <w:rsid w:val="00C340C8"/>
    <w:rsid w:val="00CA575A"/>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B7587"/>
    <w:rsid w:val="00ED32B4"/>
    <w:rsid w:val="00EF2F62"/>
    <w:rsid w:val="00EF5B05"/>
    <w:rsid w:val="00F02410"/>
    <w:rsid w:val="00F06AC9"/>
    <w:rsid w:val="00F406EE"/>
    <w:rsid w:val="00F43922"/>
    <w:rsid w:val="00F44C35"/>
    <w:rsid w:val="00F45645"/>
    <w:rsid w:val="00F46498"/>
    <w:rsid w:val="00F54F22"/>
    <w:rsid w:val="00F62BD4"/>
    <w:rsid w:val="00F63775"/>
    <w:rsid w:val="00F6412E"/>
    <w:rsid w:val="00F82635"/>
    <w:rsid w:val="00F94B16"/>
    <w:rsid w:val="00F9546E"/>
    <w:rsid w:val="00F95EAA"/>
    <w:rsid w:val="00FA2AEF"/>
    <w:rsid w:val="00FA598E"/>
    <w:rsid w:val="00FB49DF"/>
    <w:rsid w:val="00FC729A"/>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Dessin_Microsoft_Visio_2003-20101.vsd"/><Relationship Id="rId14" Type="http://schemas.openxmlformats.org/officeDocument/2006/relationships/footer" Target="footer1.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oleObject" Target="embeddings/Dessin_Microsoft_Visio_2003-201012.vsd"/><Relationship Id="rId35" Type="http://schemas.openxmlformats.org/officeDocument/2006/relationships/image" Target="media/image21.png"/><Relationship Id="rId43" Type="http://schemas.openxmlformats.org/officeDocument/2006/relationships/image" Target="media/image29.wmf"/><Relationship Id="rId48" Type="http://schemas.openxmlformats.org/officeDocument/2006/relationships/image" Target="media/image33.jpe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3.emf"/><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39DAB-C699-42F3-AC1B-D59D9C7E5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48</Words>
  <Characters>14568</Characters>
  <Application>Microsoft Office Word</Application>
  <DocSecurity>0</DocSecurity>
  <Lines>121</Lines>
  <Paragraphs>34</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7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ontrolX</dc:title>
  <dc:creator>Xavier Pessoles</dc:creator>
  <cp:lastModifiedBy>Xavier Pessoles</cp:lastModifiedBy>
  <cp:revision>80</cp:revision>
  <cp:lastPrinted>2023-01-13T09:13:00Z</cp:lastPrinted>
  <dcterms:created xsi:type="dcterms:W3CDTF">2015-09-03T11:25:00Z</dcterms:created>
  <dcterms:modified xsi:type="dcterms:W3CDTF">2023-01-13T09:13:00Z</dcterms:modified>
</cp:coreProperties>
</file>